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6EE9D49-4151-447C-94F5-5D06E0B0A639}" v="18" dt="2021-09-27T11:26:42.828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01" autoAdjust="0"/>
    <p:restoredTop sz="94660"/>
  </p:normalViewPr>
  <p:slideViewPr>
    <p:cSldViewPr snapToGrid="0">
      <p:cViewPr varScale="1">
        <p:scale>
          <a:sx n="76" d="100"/>
          <a:sy n="76" d="100"/>
        </p:scale>
        <p:origin x="798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2976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omislav Stupić" userId="cbcd33e3-a7fe-4542-ab67-a905462155c0" providerId="ADAL" clId="{06EE9D49-4151-447C-94F5-5D06E0B0A639}"/>
    <pc:docChg chg="undo custSel addSld delSld modSld">
      <pc:chgData name="Tomislav Stupić" userId="cbcd33e3-a7fe-4542-ab67-a905462155c0" providerId="ADAL" clId="{06EE9D49-4151-447C-94F5-5D06E0B0A639}" dt="2021-09-27T11:29:19.600" v="3869" actId="20577"/>
      <pc:docMkLst>
        <pc:docMk/>
      </pc:docMkLst>
      <pc:sldChg chg="del">
        <pc:chgData name="Tomislav Stupić" userId="cbcd33e3-a7fe-4542-ab67-a905462155c0" providerId="ADAL" clId="{06EE9D49-4151-447C-94F5-5D06E0B0A639}" dt="2021-09-27T07:31:17.729" v="146" actId="2696"/>
        <pc:sldMkLst>
          <pc:docMk/>
          <pc:sldMk cId="2452331472" sldId="257"/>
        </pc:sldMkLst>
      </pc:sldChg>
      <pc:sldChg chg="addSp modSp mod modClrScheme chgLayout">
        <pc:chgData name="Tomislav Stupić" userId="cbcd33e3-a7fe-4542-ab67-a905462155c0" providerId="ADAL" clId="{06EE9D49-4151-447C-94F5-5D06E0B0A639}" dt="2021-09-27T11:26:49.680" v="3744" actId="1076"/>
        <pc:sldMkLst>
          <pc:docMk/>
          <pc:sldMk cId="1153701127" sldId="258"/>
        </pc:sldMkLst>
        <pc:spChg chg="mod ord">
          <ac:chgData name="Tomislav Stupić" userId="cbcd33e3-a7fe-4542-ab67-a905462155c0" providerId="ADAL" clId="{06EE9D49-4151-447C-94F5-5D06E0B0A639}" dt="2021-09-27T11:10:44.489" v="3701" actId="20577"/>
          <ac:spMkLst>
            <pc:docMk/>
            <pc:sldMk cId="1153701127" sldId="258"/>
            <ac:spMk id="2" creationId="{D941D291-930B-41FD-AE51-0451A4C7626D}"/>
          </ac:spMkLst>
        </pc:spChg>
        <pc:spChg chg="mod ord">
          <ac:chgData name="Tomislav Stupić" userId="cbcd33e3-a7fe-4542-ab67-a905462155c0" providerId="ADAL" clId="{06EE9D49-4151-447C-94F5-5D06E0B0A639}" dt="2021-09-27T07:32:52.626" v="270" actId="404"/>
          <ac:spMkLst>
            <pc:docMk/>
            <pc:sldMk cId="1153701127" sldId="258"/>
            <ac:spMk id="3" creationId="{BB3D47B5-1B35-4018-86CD-F8EE80BEEBA8}"/>
          </ac:spMkLst>
        </pc:spChg>
        <pc:spChg chg="add mod">
          <ac:chgData name="Tomislav Stupić" userId="cbcd33e3-a7fe-4542-ab67-a905462155c0" providerId="ADAL" clId="{06EE9D49-4151-447C-94F5-5D06E0B0A639}" dt="2021-09-27T11:26:29.569" v="3742" actId="20577"/>
          <ac:spMkLst>
            <pc:docMk/>
            <pc:sldMk cId="1153701127" sldId="258"/>
            <ac:spMk id="4" creationId="{D1CFFEE5-D37E-405A-A42F-CD8A2CE8F4D9}"/>
          </ac:spMkLst>
        </pc:spChg>
        <pc:picChg chg="add mod">
          <ac:chgData name="Tomislav Stupić" userId="cbcd33e3-a7fe-4542-ab67-a905462155c0" providerId="ADAL" clId="{06EE9D49-4151-447C-94F5-5D06E0B0A639}" dt="2021-09-27T11:26:49.680" v="3744" actId="1076"/>
          <ac:picMkLst>
            <pc:docMk/>
            <pc:sldMk cId="1153701127" sldId="258"/>
            <ac:picMk id="5" creationId="{424389B4-B621-479A-BB54-43BCF165F8EF}"/>
          </ac:picMkLst>
        </pc:picChg>
      </pc:sldChg>
      <pc:sldChg chg="new del">
        <pc:chgData name="Tomislav Stupić" userId="cbcd33e3-a7fe-4542-ab67-a905462155c0" providerId="ADAL" clId="{06EE9D49-4151-447C-94F5-5D06E0B0A639}" dt="2021-09-27T07:30:17.288" v="144" actId="2696"/>
        <pc:sldMkLst>
          <pc:docMk/>
          <pc:sldMk cId="3361107" sldId="259"/>
        </pc:sldMkLst>
      </pc:sldChg>
      <pc:sldChg chg="addSp delSp modSp new mod modClrScheme chgLayout">
        <pc:chgData name="Tomislav Stupić" userId="cbcd33e3-a7fe-4542-ab67-a905462155c0" providerId="ADAL" clId="{06EE9D49-4151-447C-94F5-5D06E0B0A639}" dt="2021-09-27T11:27:24.805" v="3816" actId="20577"/>
        <pc:sldMkLst>
          <pc:docMk/>
          <pc:sldMk cId="1085698609" sldId="259"/>
        </pc:sldMkLst>
        <pc:spChg chg="del mod ord">
          <ac:chgData name="Tomislav Stupić" userId="cbcd33e3-a7fe-4542-ab67-a905462155c0" providerId="ADAL" clId="{06EE9D49-4151-447C-94F5-5D06E0B0A639}" dt="2021-09-27T07:31:38.619" v="150" actId="700"/>
          <ac:spMkLst>
            <pc:docMk/>
            <pc:sldMk cId="1085698609" sldId="259"/>
            <ac:spMk id="2" creationId="{8EB23CAB-6C19-4B44-88C3-0862C984F82F}"/>
          </ac:spMkLst>
        </pc:spChg>
        <pc:spChg chg="del mod ord">
          <ac:chgData name="Tomislav Stupić" userId="cbcd33e3-a7fe-4542-ab67-a905462155c0" providerId="ADAL" clId="{06EE9D49-4151-447C-94F5-5D06E0B0A639}" dt="2021-09-27T07:31:38.619" v="150" actId="700"/>
          <ac:spMkLst>
            <pc:docMk/>
            <pc:sldMk cId="1085698609" sldId="259"/>
            <ac:spMk id="3" creationId="{E15C8221-212E-4CAD-8A2D-4F5522D0A5E2}"/>
          </ac:spMkLst>
        </pc:spChg>
        <pc:spChg chg="add mod ord">
          <ac:chgData name="Tomislav Stupić" userId="cbcd33e3-a7fe-4542-ab67-a905462155c0" providerId="ADAL" clId="{06EE9D49-4151-447C-94F5-5D06E0B0A639}" dt="2021-09-27T07:34:06.709" v="276" actId="20577"/>
          <ac:spMkLst>
            <pc:docMk/>
            <pc:sldMk cId="1085698609" sldId="259"/>
            <ac:spMk id="4" creationId="{4F5670DC-2969-47C1-B3EF-E5E2962D36C1}"/>
          </ac:spMkLst>
        </pc:spChg>
        <pc:spChg chg="add mod ord">
          <ac:chgData name="Tomislav Stupić" userId="cbcd33e3-a7fe-4542-ab67-a905462155c0" providerId="ADAL" clId="{06EE9D49-4151-447C-94F5-5D06E0B0A639}" dt="2021-09-27T11:27:24.805" v="3816" actId="20577"/>
          <ac:spMkLst>
            <pc:docMk/>
            <pc:sldMk cId="1085698609" sldId="259"/>
            <ac:spMk id="5" creationId="{6D896E1E-35A3-4347-8AD1-D2E5894868C1}"/>
          </ac:spMkLst>
        </pc:spChg>
        <pc:picChg chg="add mod">
          <ac:chgData name="Tomislav Stupić" userId="cbcd33e3-a7fe-4542-ab67-a905462155c0" providerId="ADAL" clId="{06EE9D49-4151-447C-94F5-5D06E0B0A639}" dt="2021-09-27T07:51:25.062" v="781" actId="14100"/>
          <ac:picMkLst>
            <pc:docMk/>
            <pc:sldMk cId="1085698609" sldId="259"/>
            <ac:picMk id="6" creationId="{FE9500E4-5027-4933-9ECF-E5CAF40FB803}"/>
          </ac:picMkLst>
        </pc:picChg>
        <pc:picChg chg="add mod">
          <ac:chgData name="Tomislav Stupić" userId="cbcd33e3-a7fe-4542-ab67-a905462155c0" providerId="ADAL" clId="{06EE9D49-4151-447C-94F5-5D06E0B0A639}" dt="2021-09-27T07:49:00.220" v="695" actId="1076"/>
          <ac:picMkLst>
            <pc:docMk/>
            <pc:sldMk cId="1085698609" sldId="259"/>
            <ac:picMk id="7" creationId="{C4085600-26BB-4543-A0F3-3770BDF88E43}"/>
          </ac:picMkLst>
        </pc:picChg>
        <pc:picChg chg="add mod">
          <ac:chgData name="Tomislav Stupić" userId="cbcd33e3-a7fe-4542-ab67-a905462155c0" providerId="ADAL" clId="{06EE9D49-4151-447C-94F5-5D06E0B0A639}" dt="2021-09-27T07:49:02.620" v="696" actId="1076"/>
          <ac:picMkLst>
            <pc:docMk/>
            <pc:sldMk cId="1085698609" sldId="259"/>
            <ac:picMk id="8" creationId="{B7BB78E2-1D1F-4BC5-AF6F-693F22BA405F}"/>
          </ac:picMkLst>
        </pc:picChg>
      </pc:sldChg>
      <pc:sldChg chg="new del">
        <pc:chgData name="Tomislav Stupić" userId="cbcd33e3-a7fe-4542-ab67-a905462155c0" providerId="ADAL" clId="{06EE9D49-4151-447C-94F5-5D06E0B0A639}" dt="2021-09-27T07:30:19.289" v="145" actId="2696"/>
        <pc:sldMkLst>
          <pc:docMk/>
          <pc:sldMk cId="1897576574" sldId="260"/>
        </pc:sldMkLst>
      </pc:sldChg>
      <pc:sldChg chg="addSp modSp new mod">
        <pc:chgData name="Tomislav Stupić" userId="cbcd33e3-a7fe-4542-ab67-a905462155c0" providerId="ADAL" clId="{06EE9D49-4151-447C-94F5-5D06E0B0A639}" dt="2021-09-27T07:48:53.109" v="694" actId="20577"/>
        <pc:sldMkLst>
          <pc:docMk/>
          <pc:sldMk cId="3551368146" sldId="260"/>
        </pc:sldMkLst>
        <pc:spChg chg="mod">
          <ac:chgData name="Tomislav Stupić" userId="cbcd33e3-a7fe-4542-ab67-a905462155c0" providerId="ADAL" clId="{06EE9D49-4151-447C-94F5-5D06E0B0A639}" dt="2021-09-27T07:48:53.109" v="694" actId="20577"/>
          <ac:spMkLst>
            <pc:docMk/>
            <pc:sldMk cId="3551368146" sldId="260"/>
            <ac:spMk id="2" creationId="{BADF7DB6-EC0B-4838-82D9-94607B24E313}"/>
          </ac:spMkLst>
        </pc:spChg>
        <pc:spChg chg="add mod">
          <ac:chgData name="Tomislav Stupić" userId="cbcd33e3-a7fe-4542-ab67-a905462155c0" providerId="ADAL" clId="{06EE9D49-4151-447C-94F5-5D06E0B0A639}" dt="2021-09-27T07:48:27.128" v="670" actId="14100"/>
          <ac:spMkLst>
            <pc:docMk/>
            <pc:sldMk cId="3551368146" sldId="260"/>
            <ac:spMk id="4" creationId="{F481B4C2-231A-4036-974E-BB9C21EB47D3}"/>
          </ac:spMkLst>
        </pc:spChg>
        <pc:spChg chg="add mod">
          <ac:chgData name="Tomislav Stupić" userId="cbcd33e3-a7fe-4542-ab67-a905462155c0" providerId="ADAL" clId="{06EE9D49-4151-447C-94F5-5D06E0B0A639}" dt="2021-09-27T07:48:32.298" v="671" actId="14100"/>
          <ac:spMkLst>
            <pc:docMk/>
            <pc:sldMk cId="3551368146" sldId="260"/>
            <ac:spMk id="5" creationId="{3F41F3E2-3405-4FDB-9E0B-6C322DFDFC8D}"/>
          </ac:spMkLst>
        </pc:spChg>
        <pc:spChg chg="add mod">
          <ac:chgData name="Tomislav Stupić" userId="cbcd33e3-a7fe-4542-ab67-a905462155c0" providerId="ADAL" clId="{06EE9D49-4151-447C-94F5-5D06E0B0A639}" dt="2021-09-27T07:48:27.128" v="670" actId="14100"/>
          <ac:spMkLst>
            <pc:docMk/>
            <pc:sldMk cId="3551368146" sldId="260"/>
            <ac:spMk id="6" creationId="{15A02AA7-3793-4FF6-8350-495EEA69CB74}"/>
          </ac:spMkLst>
        </pc:spChg>
        <pc:spChg chg="add mod">
          <ac:chgData name="Tomislav Stupić" userId="cbcd33e3-a7fe-4542-ab67-a905462155c0" providerId="ADAL" clId="{06EE9D49-4151-447C-94F5-5D06E0B0A639}" dt="2021-09-27T07:48:27.128" v="670" actId="14100"/>
          <ac:spMkLst>
            <pc:docMk/>
            <pc:sldMk cId="3551368146" sldId="260"/>
            <ac:spMk id="7" creationId="{F74E1778-B482-4889-BD81-1B31B3368EBE}"/>
          </ac:spMkLst>
        </pc:spChg>
        <pc:spChg chg="add mod">
          <ac:chgData name="Tomislav Stupić" userId="cbcd33e3-a7fe-4542-ab67-a905462155c0" providerId="ADAL" clId="{06EE9D49-4151-447C-94F5-5D06E0B0A639}" dt="2021-09-27T07:48:27.128" v="670" actId="14100"/>
          <ac:spMkLst>
            <pc:docMk/>
            <pc:sldMk cId="3551368146" sldId="260"/>
            <ac:spMk id="8" creationId="{60695AE7-706D-4507-A872-4D0D2BBD8E49}"/>
          </ac:spMkLst>
        </pc:spChg>
        <pc:spChg chg="add mod">
          <ac:chgData name="Tomislav Stupić" userId="cbcd33e3-a7fe-4542-ab67-a905462155c0" providerId="ADAL" clId="{06EE9D49-4151-447C-94F5-5D06E0B0A639}" dt="2021-09-27T07:48:27.128" v="670" actId="14100"/>
          <ac:spMkLst>
            <pc:docMk/>
            <pc:sldMk cId="3551368146" sldId="260"/>
            <ac:spMk id="9" creationId="{CA086462-2C4C-4115-AF2B-0049679F8585}"/>
          </ac:spMkLst>
        </pc:spChg>
        <pc:spChg chg="add mod">
          <ac:chgData name="Tomislav Stupić" userId="cbcd33e3-a7fe-4542-ab67-a905462155c0" providerId="ADAL" clId="{06EE9D49-4151-447C-94F5-5D06E0B0A639}" dt="2021-09-27T07:48:27.128" v="670" actId="14100"/>
          <ac:spMkLst>
            <pc:docMk/>
            <pc:sldMk cId="3551368146" sldId="260"/>
            <ac:spMk id="10" creationId="{468C4B50-5CEB-4929-A277-B8EFAD9AA7C3}"/>
          </ac:spMkLst>
        </pc:spChg>
        <pc:spChg chg="add mod">
          <ac:chgData name="Tomislav Stupić" userId="cbcd33e3-a7fe-4542-ab67-a905462155c0" providerId="ADAL" clId="{06EE9D49-4151-447C-94F5-5D06E0B0A639}" dt="2021-09-27T07:48:27.128" v="670" actId="14100"/>
          <ac:spMkLst>
            <pc:docMk/>
            <pc:sldMk cId="3551368146" sldId="260"/>
            <ac:spMk id="11" creationId="{61B16BE9-3C73-4DF3-8342-80865138E087}"/>
          </ac:spMkLst>
        </pc:spChg>
        <pc:picChg chg="add mod">
          <ac:chgData name="Tomislav Stupić" userId="cbcd33e3-a7fe-4542-ab67-a905462155c0" providerId="ADAL" clId="{06EE9D49-4151-447C-94F5-5D06E0B0A639}" dt="2021-09-27T07:48:27.128" v="670" actId="14100"/>
          <ac:picMkLst>
            <pc:docMk/>
            <pc:sldMk cId="3551368146" sldId="260"/>
            <ac:picMk id="12" creationId="{741D9A14-C15B-44EB-9EE8-BB46B0F82D87}"/>
          </ac:picMkLst>
        </pc:picChg>
      </pc:sldChg>
      <pc:sldChg chg="modSp new mod">
        <pc:chgData name="Tomislav Stupić" userId="cbcd33e3-a7fe-4542-ab67-a905462155c0" providerId="ADAL" clId="{06EE9D49-4151-447C-94F5-5D06E0B0A639}" dt="2021-09-27T11:27:42.261" v="3817" actId="113"/>
        <pc:sldMkLst>
          <pc:docMk/>
          <pc:sldMk cId="3208559251" sldId="261"/>
        </pc:sldMkLst>
        <pc:spChg chg="mod">
          <ac:chgData name="Tomislav Stupić" userId="cbcd33e3-a7fe-4542-ab67-a905462155c0" providerId="ADAL" clId="{06EE9D49-4151-447C-94F5-5D06E0B0A639}" dt="2021-09-27T08:57:10.545" v="1361" actId="20577"/>
          <ac:spMkLst>
            <pc:docMk/>
            <pc:sldMk cId="3208559251" sldId="261"/>
            <ac:spMk id="2" creationId="{5FB071AA-6ED6-423B-A352-41B545119156}"/>
          </ac:spMkLst>
        </pc:spChg>
        <pc:spChg chg="mod">
          <ac:chgData name="Tomislav Stupić" userId="cbcd33e3-a7fe-4542-ab67-a905462155c0" providerId="ADAL" clId="{06EE9D49-4151-447C-94F5-5D06E0B0A639}" dt="2021-09-27T11:27:42.261" v="3817" actId="113"/>
          <ac:spMkLst>
            <pc:docMk/>
            <pc:sldMk cId="3208559251" sldId="261"/>
            <ac:spMk id="3" creationId="{01B62BDD-CC9B-4AA3-A9D3-45C84186854C}"/>
          </ac:spMkLst>
        </pc:spChg>
      </pc:sldChg>
      <pc:sldChg chg="addSp modSp new mod">
        <pc:chgData name="Tomislav Stupić" userId="cbcd33e3-a7fe-4542-ab67-a905462155c0" providerId="ADAL" clId="{06EE9D49-4151-447C-94F5-5D06E0B0A639}" dt="2021-09-27T11:00:08.291" v="2316" actId="20577"/>
        <pc:sldMkLst>
          <pc:docMk/>
          <pc:sldMk cId="3106164922" sldId="262"/>
        </pc:sldMkLst>
        <pc:spChg chg="mod">
          <ac:chgData name="Tomislav Stupić" userId="cbcd33e3-a7fe-4542-ab67-a905462155c0" providerId="ADAL" clId="{06EE9D49-4151-447C-94F5-5D06E0B0A639}" dt="2021-09-27T08:57:16.058" v="1364" actId="20577"/>
          <ac:spMkLst>
            <pc:docMk/>
            <pc:sldMk cId="3106164922" sldId="262"/>
            <ac:spMk id="2" creationId="{92A4F0F5-8E80-460B-B46E-CAB54F5D40BA}"/>
          </ac:spMkLst>
        </pc:spChg>
        <pc:spChg chg="mod">
          <ac:chgData name="Tomislav Stupić" userId="cbcd33e3-a7fe-4542-ab67-a905462155c0" providerId="ADAL" clId="{06EE9D49-4151-447C-94F5-5D06E0B0A639}" dt="2021-09-27T11:00:08.291" v="2316" actId="20577"/>
          <ac:spMkLst>
            <pc:docMk/>
            <pc:sldMk cId="3106164922" sldId="262"/>
            <ac:spMk id="3" creationId="{729E933D-6399-4166-A4B1-96E9A2F99DC3}"/>
          </ac:spMkLst>
        </pc:spChg>
        <pc:spChg chg="add mod">
          <ac:chgData name="Tomislav Stupić" userId="cbcd33e3-a7fe-4542-ab67-a905462155c0" providerId="ADAL" clId="{06EE9D49-4151-447C-94F5-5D06E0B0A639}" dt="2021-09-27T08:55:22.841" v="1320" actId="1076"/>
          <ac:spMkLst>
            <pc:docMk/>
            <pc:sldMk cId="3106164922" sldId="262"/>
            <ac:spMk id="4" creationId="{9F075B76-EB90-4340-8B5B-505898CB5700}"/>
          </ac:spMkLst>
        </pc:spChg>
        <pc:graphicFrameChg chg="add mod">
          <ac:chgData name="Tomislav Stupić" userId="cbcd33e3-a7fe-4542-ab67-a905462155c0" providerId="ADAL" clId="{06EE9D49-4151-447C-94F5-5D06E0B0A639}" dt="2021-09-27T10:56:50.155" v="2236" actId="1076"/>
          <ac:graphicFrameMkLst>
            <pc:docMk/>
            <pc:sldMk cId="3106164922" sldId="262"/>
            <ac:graphicFrameMk id="5" creationId="{1016EB5B-FB7A-4303-8D2F-1BC6E9D49528}"/>
          </ac:graphicFrameMkLst>
        </pc:graphicFrameChg>
      </pc:sldChg>
      <pc:sldChg chg="addSp delSp modSp new mod">
        <pc:chgData name="Tomislav Stupić" userId="cbcd33e3-a7fe-4542-ab67-a905462155c0" providerId="ADAL" clId="{06EE9D49-4151-447C-94F5-5D06E0B0A639}" dt="2021-09-27T09:02:13.073" v="1654" actId="1076"/>
        <pc:sldMkLst>
          <pc:docMk/>
          <pc:sldMk cId="2242514584" sldId="263"/>
        </pc:sldMkLst>
        <pc:spChg chg="mod">
          <ac:chgData name="Tomislav Stupić" userId="cbcd33e3-a7fe-4542-ab67-a905462155c0" providerId="ADAL" clId="{06EE9D49-4151-447C-94F5-5D06E0B0A639}" dt="2021-09-27T08:57:27.792" v="1377" actId="20577"/>
          <ac:spMkLst>
            <pc:docMk/>
            <pc:sldMk cId="2242514584" sldId="263"/>
            <ac:spMk id="2" creationId="{81F627B8-8A4D-4C5A-8ABA-492E9FCB30D0}"/>
          </ac:spMkLst>
        </pc:spChg>
        <pc:spChg chg="del">
          <ac:chgData name="Tomislav Stupić" userId="cbcd33e3-a7fe-4542-ab67-a905462155c0" providerId="ADAL" clId="{06EE9D49-4151-447C-94F5-5D06E0B0A639}" dt="2021-09-27T08:58:07.004" v="1381"/>
          <ac:spMkLst>
            <pc:docMk/>
            <pc:sldMk cId="2242514584" sldId="263"/>
            <ac:spMk id="3" creationId="{D2EC5121-92BB-4DD1-86DA-7E3CEB629820}"/>
          </ac:spMkLst>
        </pc:spChg>
        <pc:spChg chg="add mod">
          <ac:chgData name="Tomislav Stupić" userId="cbcd33e3-a7fe-4542-ab67-a905462155c0" providerId="ADAL" clId="{06EE9D49-4151-447C-94F5-5D06E0B0A639}" dt="2021-09-27T09:02:03.489" v="1652" actId="20577"/>
          <ac:spMkLst>
            <pc:docMk/>
            <pc:sldMk cId="2242514584" sldId="263"/>
            <ac:spMk id="6" creationId="{C32EBA16-31CF-4DF9-BF03-BF5D42F28E37}"/>
          </ac:spMkLst>
        </pc:spChg>
        <pc:graphicFrameChg chg="add mod">
          <ac:chgData name="Tomislav Stupić" userId="cbcd33e3-a7fe-4542-ab67-a905462155c0" providerId="ADAL" clId="{06EE9D49-4151-447C-94F5-5D06E0B0A639}" dt="2021-09-27T09:02:13.073" v="1654" actId="1076"/>
          <ac:graphicFrameMkLst>
            <pc:docMk/>
            <pc:sldMk cId="2242514584" sldId="263"/>
            <ac:graphicFrameMk id="5" creationId="{9C257972-32CE-45CC-8E59-60D1C576CB19}"/>
          </ac:graphicFrameMkLst>
        </pc:graphicFrameChg>
        <pc:picChg chg="add mod">
          <ac:chgData name="Tomislav Stupić" userId="cbcd33e3-a7fe-4542-ab67-a905462155c0" providerId="ADAL" clId="{06EE9D49-4151-447C-94F5-5D06E0B0A639}" dt="2021-09-27T09:02:10.142" v="1653" actId="1076"/>
          <ac:picMkLst>
            <pc:docMk/>
            <pc:sldMk cId="2242514584" sldId="263"/>
            <ac:picMk id="4" creationId="{2E032AFA-C953-4444-90DC-A0E122F08716}"/>
          </ac:picMkLst>
        </pc:picChg>
      </pc:sldChg>
      <pc:sldChg chg="addSp modSp new mod">
        <pc:chgData name="Tomislav Stupić" userId="cbcd33e3-a7fe-4542-ab67-a905462155c0" providerId="ADAL" clId="{06EE9D49-4151-447C-94F5-5D06E0B0A639}" dt="2021-09-27T11:28:30.343" v="3864" actId="20577"/>
        <pc:sldMkLst>
          <pc:docMk/>
          <pc:sldMk cId="2344147003" sldId="264"/>
        </pc:sldMkLst>
        <pc:spChg chg="mod">
          <ac:chgData name="Tomislav Stupić" userId="cbcd33e3-a7fe-4542-ab67-a905462155c0" providerId="ADAL" clId="{06EE9D49-4151-447C-94F5-5D06E0B0A639}" dt="2021-09-27T08:59:17.123" v="1426" actId="20577"/>
          <ac:spMkLst>
            <pc:docMk/>
            <pc:sldMk cId="2344147003" sldId="264"/>
            <ac:spMk id="2" creationId="{FEB3BD8A-9402-43F1-B883-5909DFA12035}"/>
          </ac:spMkLst>
        </pc:spChg>
        <pc:spChg chg="mod">
          <ac:chgData name="Tomislav Stupić" userId="cbcd33e3-a7fe-4542-ab67-a905462155c0" providerId="ADAL" clId="{06EE9D49-4151-447C-94F5-5D06E0B0A639}" dt="2021-09-27T11:28:30.343" v="3864" actId="20577"/>
          <ac:spMkLst>
            <pc:docMk/>
            <pc:sldMk cId="2344147003" sldId="264"/>
            <ac:spMk id="3" creationId="{68DBE9EA-0E0A-4192-ADA3-F7E966AF829E}"/>
          </ac:spMkLst>
        </pc:spChg>
        <pc:picChg chg="add mod">
          <ac:chgData name="Tomislav Stupić" userId="cbcd33e3-a7fe-4542-ab67-a905462155c0" providerId="ADAL" clId="{06EE9D49-4151-447C-94F5-5D06E0B0A639}" dt="2021-09-27T11:00:33.950" v="2317" actId="1076"/>
          <ac:picMkLst>
            <pc:docMk/>
            <pc:sldMk cId="2344147003" sldId="264"/>
            <ac:picMk id="2050" creationId="{CAD16412-23B5-42B8-9EA1-B2024AEB676E}"/>
          </ac:picMkLst>
        </pc:picChg>
      </pc:sldChg>
      <pc:sldChg chg="modSp new mod">
        <pc:chgData name="Tomislav Stupić" userId="cbcd33e3-a7fe-4542-ab67-a905462155c0" providerId="ADAL" clId="{06EE9D49-4151-447C-94F5-5D06E0B0A639}" dt="2021-09-27T10:53:01.123" v="2164" actId="20577"/>
        <pc:sldMkLst>
          <pc:docMk/>
          <pc:sldMk cId="1938046940" sldId="265"/>
        </pc:sldMkLst>
        <pc:spChg chg="mod">
          <ac:chgData name="Tomislav Stupić" userId="cbcd33e3-a7fe-4542-ab67-a905462155c0" providerId="ADAL" clId="{06EE9D49-4151-447C-94F5-5D06E0B0A639}" dt="2021-09-27T09:05:44.642" v="2001" actId="20577"/>
          <ac:spMkLst>
            <pc:docMk/>
            <pc:sldMk cId="1938046940" sldId="265"/>
            <ac:spMk id="2" creationId="{79F83401-5E7C-48D3-ADFA-8613D91737B9}"/>
          </ac:spMkLst>
        </pc:spChg>
        <pc:spChg chg="mod">
          <ac:chgData name="Tomislav Stupić" userId="cbcd33e3-a7fe-4542-ab67-a905462155c0" providerId="ADAL" clId="{06EE9D49-4151-447C-94F5-5D06E0B0A639}" dt="2021-09-27T10:53:01.123" v="2164" actId="20577"/>
          <ac:spMkLst>
            <pc:docMk/>
            <pc:sldMk cId="1938046940" sldId="265"/>
            <ac:spMk id="3" creationId="{1FB696DA-3904-44F8-B6A4-4EC04C9E5706}"/>
          </ac:spMkLst>
        </pc:spChg>
      </pc:sldChg>
      <pc:sldChg chg="modSp new mod">
        <pc:chgData name="Tomislav Stupić" userId="cbcd33e3-a7fe-4542-ab67-a905462155c0" providerId="ADAL" clId="{06EE9D49-4151-447C-94F5-5D06E0B0A639}" dt="2021-09-27T11:29:08.957" v="3866" actId="20577"/>
        <pc:sldMkLst>
          <pc:docMk/>
          <pc:sldMk cId="1678203122" sldId="266"/>
        </pc:sldMkLst>
        <pc:spChg chg="mod">
          <ac:chgData name="Tomislav Stupić" userId="cbcd33e3-a7fe-4542-ab67-a905462155c0" providerId="ADAL" clId="{06EE9D49-4151-447C-94F5-5D06E0B0A639}" dt="2021-09-27T10:51:09.419" v="2076" actId="20577"/>
          <ac:spMkLst>
            <pc:docMk/>
            <pc:sldMk cId="1678203122" sldId="266"/>
            <ac:spMk id="2" creationId="{CE5134D7-9BE4-4D2F-B48A-E2520783D215}"/>
          </ac:spMkLst>
        </pc:spChg>
        <pc:spChg chg="mod">
          <ac:chgData name="Tomislav Stupić" userId="cbcd33e3-a7fe-4542-ab67-a905462155c0" providerId="ADAL" clId="{06EE9D49-4151-447C-94F5-5D06E0B0A639}" dt="2021-09-27T11:29:08.957" v="3866" actId="20577"/>
          <ac:spMkLst>
            <pc:docMk/>
            <pc:sldMk cId="1678203122" sldId="266"/>
            <ac:spMk id="3" creationId="{483EFAB3-BDA4-4BFD-BD07-385D90406A8F}"/>
          </ac:spMkLst>
        </pc:spChg>
      </pc:sldChg>
      <pc:sldChg chg="modSp new mod">
        <pc:chgData name="Tomislav Stupić" userId="cbcd33e3-a7fe-4542-ab67-a905462155c0" providerId="ADAL" clId="{06EE9D49-4151-447C-94F5-5D06E0B0A639}" dt="2021-09-27T11:29:19.600" v="3869" actId="20577"/>
        <pc:sldMkLst>
          <pc:docMk/>
          <pc:sldMk cId="2901127156" sldId="267"/>
        </pc:sldMkLst>
        <pc:spChg chg="mod">
          <ac:chgData name="Tomislav Stupić" userId="cbcd33e3-a7fe-4542-ab67-a905462155c0" providerId="ADAL" clId="{06EE9D49-4151-447C-94F5-5D06E0B0A639}" dt="2021-09-27T10:51:02.310" v="2068" actId="20577"/>
          <ac:spMkLst>
            <pc:docMk/>
            <pc:sldMk cId="2901127156" sldId="267"/>
            <ac:spMk id="2" creationId="{2275089C-D88B-4D6B-BD69-30A18414AF3A}"/>
          </ac:spMkLst>
        </pc:spChg>
        <pc:spChg chg="mod">
          <ac:chgData name="Tomislav Stupić" userId="cbcd33e3-a7fe-4542-ab67-a905462155c0" providerId="ADAL" clId="{06EE9D49-4151-447C-94F5-5D06E0B0A639}" dt="2021-09-27T11:29:19.600" v="3869" actId="20577"/>
          <ac:spMkLst>
            <pc:docMk/>
            <pc:sldMk cId="2901127156" sldId="267"/>
            <ac:spMk id="3" creationId="{E34385E8-F6CB-4F18-AD76-0DFA06E10642}"/>
          </ac:spMkLst>
        </pc:spChg>
      </pc:sldChg>
      <pc:sldChg chg="modSp new mod">
        <pc:chgData name="Tomislav Stupić" userId="cbcd33e3-a7fe-4542-ab67-a905462155c0" providerId="ADAL" clId="{06EE9D49-4151-447C-94F5-5D06E0B0A639}" dt="2021-09-27T11:10:03.066" v="3700" actId="20577"/>
        <pc:sldMkLst>
          <pc:docMk/>
          <pc:sldMk cId="3814565787" sldId="268"/>
        </pc:sldMkLst>
        <pc:spChg chg="mod">
          <ac:chgData name="Tomislav Stupić" userId="cbcd33e3-a7fe-4542-ab67-a905462155c0" providerId="ADAL" clId="{06EE9D49-4151-447C-94F5-5D06E0B0A639}" dt="2021-09-27T10:50:58.059" v="2059" actId="20577"/>
          <ac:spMkLst>
            <pc:docMk/>
            <pc:sldMk cId="3814565787" sldId="268"/>
            <ac:spMk id="2" creationId="{AAE8CCD3-9189-4EA0-9B48-5FE2760EAFBA}"/>
          </ac:spMkLst>
        </pc:spChg>
        <pc:spChg chg="mod">
          <ac:chgData name="Tomislav Stupić" userId="cbcd33e3-a7fe-4542-ab67-a905462155c0" providerId="ADAL" clId="{06EE9D49-4151-447C-94F5-5D06E0B0A639}" dt="2021-09-27T11:10:03.066" v="3700" actId="20577"/>
          <ac:spMkLst>
            <pc:docMk/>
            <pc:sldMk cId="3814565787" sldId="268"/>
            <ac:spMk id="3" creationId="{4612CB28-BC50-4D61-BE1B-FAC13B6E1551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1AF0158E-0BEA-4BFF-AA61-7914394B3C6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4F11DA1-6698-4392-B84F-664E2A344A6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192300-EA15-4B15-A783-6E65AD991BC8}" type="datetimeFigureOut">
              <a:rPr lang="en-NZ" smtClean="0"/>
              <a:t>27/09/2021</a:t>
            </a:fld>
            <a:endParaRPr lang="en-NZ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B15D29F-AD7A-40A3-90D1-5C7D45458A0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7F1443-A053-47AC-962C-46D85BEC89F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E16929-A883-446E-B000-A06150AF9A4B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1472818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614211-E28D-4196-8F23-467118673D5D}" type="datetimeFigureOut">
              <a:rPr lang="en-NZ" smtClean="0"/>
              <a:t>27/09/2021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14C6E0-D6AA-4C96-836C-B12EBD6499B1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1385552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 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61728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64FAA2F-2045-469B-8CCA-9D6C8CC6D14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8454" y="3625236"/>
            <a:ext cx="3177248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9564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eading and bullets v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buSzPct val="105000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−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6BFC05D-3F02-41AB-B619-6C882485334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37571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eading and bullets v3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buSzPct val="105000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−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01050DE-0A5F-4EAE-BBAD-4B42CA1F08F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04651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and plain log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9DA755-ADDA-4D38-B98F-77D27BE23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311151"/>
            <a:ext cx="10515600" cy="6731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A04A2C0-3929-4A83-85EC-2D444E94695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4601" y="203951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5701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and plain no log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9DA755-ADDA-4D38-B98F-77D27BE234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850" y="311151"/>
            <a:ext cx="10515600" cy="673100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735279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no log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BE3778D-5522-4FD1-A1E9-328867823C4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8478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log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366822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62BDAB-8C03-49FE-9EAA-8162E4BB97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0B3EFB5-8611-4301-81A0-65A7898C09D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NZ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2695327-1C22-4CDC-A9AC-3BB81D16ED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>
            <a:normAutofit/>
          </a:bodyPr>
          <a:lstStyle>
            <a:lvl1pPr marL="0" indent="0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1017568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caption small log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62BDAB-8C03-49FE-9EAA-8162E4BB97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0B3EFB5-8611-4301-81A0-65A7898C09D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NZ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2695327-1C22-4CDC-A9AC-3BB81D16EDD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>
            <a:normAutofit/>
          </a:bodyPr>
          <a:lstStyle>
            <a:lvl1pPr marL="0" indent="0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3401E25-3513-46F0-A253-E10B0ACC37C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7501" y="352425"/>
            <a:ext cx="1143000" cy="544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7100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61728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FED370F-807E-48DD-A4F6-7B428A65D94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8454" y="362523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1528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33153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3B910E-0FA5-46C7-BAA8-C388D2B4B78A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8454" y="362523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9805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3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428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33153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E520563-6446-49B0-91C2-B1EE5EA4CA1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8454" y="362523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7181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4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36193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333750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9E95913-650F-439E-8D46-C274C4FC6B1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8454" y="425388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9138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5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085582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019300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2327140-71E4-44BA-9EE2-C80B8AD127D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8454" y="234888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7113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6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DC7B2-556D-46CD-83ED-99A884FB97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504807"/>
            <a:ext cx="9144000" cy="852221"/>
          </a:xfrm>
        </p:spPr>
        <p:txBody>
          <a:bodyPr anchor="b"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05F1AF1-96C1-4AD2-BC34-4BA79B45D78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495675"/>
            <a:ext cx="9144000" cy="53869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NZ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42D3CDB-5787-4DBF-B886-B04A2EE1F28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8454" y="4196736"/>
            <a:ext cx="3177246" cy="151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20666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s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 marL="457200" indent="-457200">
              <a:buClr>
                <a:schemeClr val="accent1"/>
              </a:buClr>
              <a:buSzPct val="100000"/>
              <a:buFont typeface="+mj-lt"/>
              <a:buAutoNum type="arabicPeriod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•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5DE80A9-2E85-427F-A951-2383C697C9C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77476" y="5940393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8195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eading and bullets v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661C35-F502-4AFC-BCE0-17E75CA47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630048"/>
            <a:ext cx="10515600" cy="74582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630835-02B5-4CC1-BD49-B80EFA9C47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4926"/>
            <a:ext cx="10515600" cy="435133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buSzPct val="105000"/>
              <a:defRPr sz="2200">
                <a:solidFill>
                  <a:schemeClr val="tx2"/>
                </a:solidFill>
              </a:defRPr>
            </a:lvl1pPr>
            <a:lvl2pPr marL="685800" indent="-228600">
              <a:buClr>
                <a:schemeClr val="accent1"/>
              </a:buClr>
              <a:buFont typeface="Arial" panose="020B0604020202020204" pitchFamily="34" charset="0"/>
              <a:buChar char="−"/>
              <a:defRPr sz="2200">
                <a:solidFill>
                  <a:schemeClr val="tx2"/>
                </a:solidFill>
              </a:defRPr>
            </a:lvl2pPr>
            <a:lvl3pPr marL="1143000" indent="-228600">
              <a:buClr>
                <a:schemeClr val="accent1"/>
              </a:buClr>
              <a:buFont typeface="Courier New" panose="02070309020205020404" pitchFamily="49" charset="0"/>
              <a:buChar char="o"/>
              <a:defRPr sz="2200">
                <a:solidFill>
                  <a:schemeClr val="tx2"/>
                </a:solidFill>
              </a:defRPr>
            </a:lvl3pPr>
            <a:lvl4pPr>
              <a:buClr>
                <a:schemeClr val="accent1"/>
              </a:buClr>
              <a:defRPr sz="2200"/>
            </a:lvl4pPr>
            <a:lvl5pPr>
              <a:buClr>
                <a:schemeClr val="accent1"/>
              </a:buClr>
              <a:defRPr sz="2200"/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C048868-0E40-4F0F-91F0-71D2170BFEA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5551" y="421437"/>
            <a:ext cx="1638300" cy="78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48797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1FA7C9D-D83C-4484-9533-0B150B1E61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NZ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A860A2-5715-4DC5-A2F4-36393F0437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7EB925-7612-46E3-B325-E0F2E64E217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C26115-93DD-439D-AB73-B403A1B14893}" type="datetimeFigureOut">
              <a:rPr lang="en-NZ" smtClean="0"/>
              <a:t>27/09/2021</a:t>
            </a:fld>
            <a:endParaRPr lang="en-N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0B83F4A-34D0-4D19-B9A4-0D24C5D73C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C97524-6E08-4C30-9778-5BEC932F63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FF958E-C44B-42BD-9173-1DD03F7322B6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38621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49" r:id="rId2"/>
    <p:sldLayoutId id="2147483667" r:id="rId3"/>
    <p:sldLayoutId id="2147483668" r:id="rId4"/>
    <p:sldLayoutId id="2147483665" r:id="rId5"/>
    <p:sldLayoutId id="2147483669" r:id="rId6"/>
    <p:sldLayoutId id="2147483666" r:id="rId7"/>
    <p:sldLayoutId id="2147483662" r:id="rId8"/>
    <p:sldLayoutId id="2147483650" r:id="rId9"/>
    <p:sldLayoutId id="2147483660" r:id="rId10"/>
    <p:sldLayoutId id="2147483661" r:id="rId11"/>
    <p:sldLayoutId id="2147483654" r:id="rId12"/>
    <p:sldLayoutId id="2147483663" r:id="rId13"/>
    <p:sldLayoutId id="2147483664" r:id="rId14"/>
    <p:sldLayoutId id="2147483655" r:id="rId15"/>
    <p:sldLayoutId id="2147483657" r:id="rId16"/>
    <p:sldLayoutId id="2147483670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41D291-930B-41FD-AE51-0451A4C7626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1942832"/>
            <a:ext cx="9272631" cy="852221"/>
          </a:xfrm>
        </p:spPr>
        <p:txBody>
          <a:bodyPr>
            <a:normAutofit fontScale="90000"/>
          </a:bodyPr>
          <a:lstStyle/>
          <a:p>
            <a:r>
              <a:rPr lang="hr-HR" dirty="0"/>
              <a:t>AUTOMATSKA REGULACIJA NAPONA I JALOVE SNAGE PRIJENOSNE MREŽE HOPS-A</a:t>
            </a:r>
            <a:br>
              <a:rPr lang="hr-HR" dirty="0"/>
            </a:br>
            <a:endParaRPr lang="hr-HR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B3D47B5-1B35-4018-86CD-F8EE80BEEB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61728"/>
            <a:ext cx="9144000" cy="1112743"/>
          </a:xfrm>
        </p:spPr>
        <p:txBody>
          <a:bodyPr numCol="2">
            <a:normAutofit/>
          </a:bodyPr>
          <a:lstStyle/>
          <a:p>
            <a:pPr algn="l"/>
            <a:r>
              <a:rPr lang="hr-HR" sz="1600" dirty="0"/>
              <a:t>Tomislav Stupić – Končar KET</a:t>
            </a:r>
          </a:p>
          <a:p>
            <a:pPr algn="l"/>
            <a:r>
              <a:rPr lang="hr-HR" sz="1600" dirty="0"/>
              <a:t>Matej Nikola Raič – Končar KET</a:t>
            </a:r>
          </a:p>
          <a:p>
            <a:pPr algn="l"/>
            <a:r>
              <a:rPr lang="hr-HR" sz="1600" dirty="0"/>
              <a:t>Domagoj Peharda – Končar KET</a:t>
            </a:r>
          </a:p>
          <a:p>
            <a:pPr algn="l"/>
            <a:r>
              <a:rPr lang="hr-HR" sz="1600" dirty="0"/>
              <a:t>Renata Rubeša - HOPS</a:t>
            </a:r>
          </a:p>
          <a:p>
            <a:pPr algn="l"/>
            <a:r>
              <a:rPr lang="hr-HR" sz="1600" dirty="0"/>
              <a:t>Ana Kekelj – HOPS</a:t>
            </a:r>
          </a:p>
          <a:p>
            <a:pPr algn="l"/>
            <a:r>
              <a:rPr lang="hr-HR" sz="1600" dirty="0"/>
              <a:t>Marko Rekić - HOPS</a:t>
            </a: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D1CFFEE5-D37E-405A-A42F-CD8A2CE8F4D9}"/>
              </a:ext>
            </a:extLst>
          </p:cNvPr>
          <p:cNvSpPr txBox="1">
            <a:spLocks/>
          </p:cNvSpPr>
          <p:nvPr/>
        </p:nvSpPr>
        <p:spPr>
          <a:xfrm>
            <a:off x="1588314" y="5220433"/>
            <a:ext cx="9144000" cy="1112743"/>
          </a:xfrm>
          <a:prstGeom prst="rect">
            <a:avLst/>
          </a:prstGeom>
        </p:spPr>
        <p:txBody>
          <a:bodyPr vert="horz" lIns="91440" tIns="45720" rIns="91440" bIns="45720" numCol="2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hr-HR" sz="16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24389B4-B621-479A-BB54-43BCF165F8EF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22" t="74524" r="57362" b="10778"/>
          <a:stretch/>
        </p:blipFill>
        <p:spPr bwMode="auto">
          <a:xfrm>
            <a:off x="4361019" y="5442476"/>
            <a:ext cx="1885950" cy="6686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537011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75089C-D88B-4D6B-BD69-30A18414AF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ITANJA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4385E8-F6CB-4F18-AD76-0DFA06E106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Q: Obzirom na periodiku automatskog slanja upravljačkih naloga od najmanje 15 minuta, koji od tri opisana načina rada sistema se očekuje kao najčešće korišteni?</a:t>
            </a:r>
          </a:p>
          <a:p>
            <a:endParaRPr lang="hr-HR" dirty="0"/>
          </a:p>
          <a:p>
            <a:endParaRPr lang="hr-HR" dirty="0"/>
          </a:p>
          <a:p>
            <a:r>
              <a:rPr lang="hr-HR" dirty="0">
                <a:solidFill>
                  <a:srgbClr val="00B050"/>
                </a:solidFill>
              </a:rPr>
              <a:t>A: Kroz prvu godinu poluautomatski </a:t>
            </a:r>
            <a:r>
              <a:rPr lang="hr-HR" dirty="0" err="1">
                <a:solidFill>
                  <a:srgbClr val="00B050"/>
                </a:solidFill>
              </a:rPr>
              <a:t>mod</a:t>
            </a:r>
            <a:r>
              <a:rPr lang="hr-HR" dirty="0">
                <a:solidFill>
                  <a:srgbClr val="00B050"/>
                </a:solidFill>
              </a:rPr>
              <a:t> rada će biti preferirani operacijski </a:t>
            </a:r>
            <a:r>
              <a:rPr lang="hr-HR" dirty="0" err="1">
                <a:solidFill>
                  <a:srgbClr val="00B050"/>
                </a:solidFill>
              </a:rPr>
              <a:t>mod</a:t>
            </a:r>
            <a:r>
              <a:rPr lang="hr-HR" dirty="0">
                <a:solidFill>
                  <a:srgbClr val="00B050"/>
                </a:solidFill>
              </a:rPr>
              <a:t> s ciljem </a:t>
            </a:r>
            <a:r>
              <a:rPr lang="hr-HR">
                <a:solidFill>
                  <a:srgbClr val="00B050"/>
                </a:solidFill>
              </a:rPr>
              <a:t>da osoblje </a:t>
            </a:r>
            <a:r>
              <a:rPr lang="hr-HR" dirty="0">
                <a:solidFill>
                  <a:srgbClr val="00B050"/>
                </a:solidFill>
              </a:rPr>
              <a:t>stekne povjerenje u izračun optimizacijske funkcije te da se u kontroliranim uvjetima vidi reakcija EES-a na upravljačke naloge.</a:t>
            </a:r>
          </a:p>
        </p:txBody>
      </p:sp>
    </p:spTree>
    <p:extLst>
      <p:ext uri="{BB962C8B-B14F-4D97-AF65-F5344CB8AC3E}">
        <p14:creationId xmlns:p14="http://schemas.microsoft.com/office/powerpoint/2010/main" val="29011271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E8CCD3-9189-4EA0-9B48-5FE2760EA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ITANJE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12CB28-BC50-4D61-BE1B-FAC13B6E15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Q: VVC proračun preuzima osnovni slučaj iz funkcije estimacije za proračun tokova snaga. Kakva su praktična iskustva u pogledu adekvatnosti modela, odnosno nivoa sličnosti mjerenih napona i proračunatih vrijednosti u osnovnom slučaju?</a:t>
            </a:r>
          </a:p>
          <a:p>
            <a:endParaRPr lang="hr-HR" dirty="0"/>
          </a:p>
          <a:p>
            <a:r>
              <a:rPr lang="hr-HR" dirty="0">
                <a:solidFill>
                  <a:srgbClr val="00B050"/>
                </a:solidFill>
              </a:rPr>
              <a:t>A: EMS mrežni model je dodatno proširen i dorađen u oba sustava (postojeći SCADA sustav te VVC sustav). Unijeti su detaljni modeli elemenata te funkcija estimacije stanja daje dovoljno precizni osnovni slučaj (estimacija vs mjerene veličine). Napravljene su analize </a:t>
            </a:r>
            <a:r>
              <a:rPr lang="hr-HR" dirty="0" err="1">
                <a:solidFill>
                  <a:srgbClr val="00B050"/>
                </a:solidFill>
              </a:rPr>
              <a:t>obzervabilnosti</a:t>
            </a:r>
            <a:r>
              <a:rPr lang="hr-HR" dirty="0">
                <a:solidFill>
                  <a:srgbClr val="00B050"/>
                </a:solidFill>
              </a:rPr>
              <a:t> te kvalitete mjerenja te su izbačena sva mjerenja koja kvare estimaciju.</a:t>
            </a:r>
          </a:p>
        </p:txBody>
      </p:sp>
    </p:spTree>
    <p:extLst>
      <p:ext uri="{BB962C8B-B14F-4D97-AF65-F5344CB8AC3E}">
        <p14:creationId xmlns:p14="http://schemas.microsoft.com/office/powerpoint/2010/main" val="38145657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F5670DC-2969-47C1-B3EF-E5E2962D3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VOD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D896E1E-35A3-4347-8AD1-D2E5894868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Međunarodni </a:t>
            </a:r>
            <a:r>
              <a:rPr lang="hr-HR" dirty="0" err="1"/>
              <a:t>smart</a:t>
            </a:r>
            <a:r>
              <a:rPr lang="hr-HR" dirty="0"/>
              <a:t> </a:t>
            </a:r>
            <a:r>
              <a:rPr lang="hr-HR" dirty="0" err="1"/>
              <a:t>grid</a:t>
            </a:r>
            <a:r>
              <a:rPr lang="hr-HR" dirty="0"/>
              <a:t> projekt </a:t>
            </a:r>
            <a:r>
              <a:rPr lang="hr-HR" dirty="0" err="1"/>
              <a:t>Sincro.Grid</a:t>
            </a:r>
            <a:r>
              <a:rPr lang="hr-HR" dirty="0"/>
              <a:t> sufinanciran od strane EU CEF fonda</a:t>
            </a:r>
          </a:p>
          <a:p>
            <a:r>
              <a:rPr lang="hr-HR" dirty="0"/>
              <a:t>Partneri na projektu:</a:t>
            </a:r>
          </a:p>
          <a:p>
            <a:pPr lvl="1"/>
            <a:r>
              <a:rPr lang="hr-HR" dirty="0"/>
              <a:t>Operatori prijenosnog sustava:</a:t>
            </a:r>
          </a:p>
          <a:p>
            <a:pPr lvl="2"/>
            <a:r>
              <a:rPr lang="hr-HR" dirty="0"/>
              <a:t>HOPS, Hrvatska</a:t>
            </a:r>
          </a:p>
          <a:p>
            <a:pPr lvl="2"/>
            <a:r>
              <a:rPr lang="hr-HR" dirty="0"/>
              <a:t>ELES, Slovenija</a:t>
            </a:r>
          </a:p>
          <a:p>
            <a:pPr lvl="1"/>
            <a:r>
              <a:rPr lang="hr-HR" dirty="0"/>
              <a:t>Operatori distribucijskog sustava:</a:t>
            </a:r>
          </a:p>
          <a:p>
            <a:pPr lvl="2"/>
            <a:r>
              <a:rPr lang="hr-HR" dirty="0"/>
              <a:t>HEP ODS, Hrvatska</a:t>
            </a:r>
          </a:p>
          <a:p>
            <a:pPr lvl="2"/>
            <a:r>
              <a:rPr lang="hr-HR" dirty="0"/>
              <a:t>SODO, Slovenija</a:t>
            </a:r>
          </a:p>
          <a:p>
            <a:r>
              <a:rPr lang="hr-HR" dirty="0"/>
              <a:t>Povećana integracija obnovljivih izvora energije u Hrvatskoj i Sloveniji ukazuje na potrebu za dodatnim elementima i sustavima za regulaciju elektroenergetske mreže (EES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E9500E4-5027-4933-9ECF-E5CAF40FB80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0127" y="1938595"/>
            <a:ext cx="2421888" cy="2500233"/>
          </a:xfrm>
          <a:prstGeom prst="rect">
            <a:avLst/>
          </a:prstGeom>
        </p:spPr>
      </p:pic>
      <p:pic>
        <p:nvPicPr>
          <p:cNvPr id="7" name="image4.jpeg">
            <a:extLst>
              <a:ext uri="{FF2B5EF4-FFF2-40B4-BE49-F238E27FC236}">
                <a16:creationId xmlns:a16="http://schemas.microsoft.com/office/drawing/2014/main" id="{C4085600-26BB-4543-A0F3-3770BDF88E43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096000" y="5812430"/>
            <a:ext cx="2190761" cy="477503"/>
          </a:xfrm>
          <a:prstGeom prst="rect">
            <a:avLst/>
          </a:prstGeom>
        </p:spPr>
      </p:pic>
      <p:pic>
        <p:nvPicPr>
          <p:cNvPr id="8" name="image2.png">
            <a:extLst>
              <a:ext uri="{FF2B5EF4-FFF2-40B4-BE49-F238E27FC236}">
                <a16:creationId xmlns:a16="http://schemas.microsoft.com/office/drawing/2014/main" id="{B7BB78E2-1D1F-4BC5-AF6F-693F22BA405F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8752248" y="5842134"/>
            <a:ext cx="2184210" cy="447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56986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DF7DB6-EC0B-4838-82D9-94607B24E3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INCRO.GRID PROJEK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DAB079-67E1-498D-BD48-9729DFF83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Leva puščica 2">
            <a:extLst>
              <a:ext uri="{FF2B5EF4-FFF2-40B4-BE49-F238E27FC236}">
                <a16:creationId xmlns:a16="http://schemas.microsoft.com/office/drawing/2014/main" id="{F481B4C2-231A-4036-974E-BB9C21EB47D3}"/>
              </a:ext>
            </a:extLst>
          </p:cNvPr>
          <p:cNvSpPr/>
          <p:nvPr/>
        </p:nvSpPr>
        <p:spPr>
          <a:xfrm>
            <a:off x="5364111" y="2128636"/>
            <a:ext cx="979505" cy="31924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sl-SI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3F41F3E2-3405-4FDB-9E0B-6C322DFDFC8D}"/>
              </a:ext>
            </a:extLst>
          </p:cNvPr>
          <p:cNvSpPr txBox="1">
            <a:spLocks/>
          </p:cNvSpPr>
          <p:nvPr/>
        </p:nvSpPr>
        <p:spPr bwMode="auto">
          <a:xfrm>
            <a:off x="1967202" y="1943278"/>
            <a:ext cx="3219831" cy="646331"/>
          </a:xfrm>
          <a:prstGeom prst="rect">
            <a:avLst/>
          </a:prstGeom>
          <a:ln>
            <a:solidFill>
              <a:schemeClr val="tx2"/>
            </a:solidFill>
          </a:ln>
          <a:effectLst>
            <a:outerShdw sx="1000" sy="1000" algn="ctr" rotWithShape="0">
              <a:prstClr val="black"/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sl-SI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VCBCC – Virtual Cross Border Control Center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15A02AA7-3793-4FF6-8350-495EEA69CB74}"/>
              </a:ext>
            </a:extLst>
          </p:cNvPr>
          <p:cNvSpPr txBox="1">
            <a:spLocks/>
          </p:cNvSpPr>
          <p:nvPr/>
        </p:nvSpPr>
        <p:spPr bwMode="auto">
          <a:xfrm>
            <a:off x="1967202" y="3633319"/>
            <a:ext cx="3252223" cy="646331"/>
          </a:xfrm>
          <a:prstGeom prst="rect">
            <a:avLst/>
          </a:prstGeom>
          <a:ln>
            <a:solidFill>
              <a:schemeClr val="tx2"/>
            </a:solidFill>
          </a:ln>
          <a:effectLst>
            <a:outerShdw sx="1000" sy="1000" algn="ctr" rotWithShape="0">
              <a:prstClr val="black"/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sl-SI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BESS - Battery Energy Storage Systems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F74E1778-B482-4889-BD81-1B31B3368EBE}"/>
              </a:ext>
            </a:extLst>
          </p:cNvPr>
          <p:cNvSpPr txBox="1">
            <a:spLocks/>
          </p:cNvSpPr>
          <p:nvPr/>
        </p:nvSpPr>
        <p:spPr bwMode="auto">
          <a:xfrm>
            <a:off x="1967202" y="4616839"/>
            <a:ext cx="3252223" cy="646331"/>
          </a:xfrm>
          <a:prstGeom prst="rect">
            <a:avLst/>
          </a:prstGeom>
          <a:ln>
            <a:solidFill>
              <a:schemeClr val="tx2"/>
            </a:solidFill>
          </a:ln>
          <a:effectLst>
            <a:outerShdw sx="1000" sy="1000" algn="ctr" rotWithShape="0">
              <a:prstClr val="black"/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sl-SI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TR – Dynamic Thermal Rating 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60695AE7-706D-4507-A872-4D0D2BBD8E49}"/>
              </a:ext>
            </a:extLst>
          </p:cNvPr>
          <p:cNvSpPr txBox="1">
            <a:spLocks/>
          </p:cNvSpPr>
          <p:nvPr/>
        </p:nvSpPr>
        <p:spPr bwMode="auto">
          <a:xfrm>
            <a:off x="1967203" y="2926798"/>
            <a:ext cx="3252223" cy="369332"/>
          </a:xfrm>
          <a:prstGeom prst="rect">
            <a:avLst/>
          </a:prstGeom>
          <a:ln>
            <a:solidFill>
              <a:schemeClr val="tx2"/>
            </a:solidFill>
          </a:ln>
          <a:effectLst>
            <a:outerShdw sx="1000" sy="1000" algn="ctr" rotWithShape="0">
              <a:prstClr val="black"/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sl-SI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Voltage regulation devices</a:t>
            </a:r>
          </a:p>
        </p:txBody>
      </p:sp>
      <p:sp>
        <p:nvSpPr>
          <p:cNvPr id="9" name="Leva puščica 11">
            <a:extLst>
              <a:ext uri="{FF2B5EF4-FFF2-40B4-BE49-F238E27FC236}">
                <a16:creationId xmlns:a16="http://schemas.microsoft.com/office/drawing/2014/main" id="{CA086462-2C4C-4115-AF2B-0049679F8585}"/>
              </a:ext>
            </a:extLst>
          </p:cNvPr>
          <p:cNvSpPr/>
          <p:nvPr/>
        </p:nvSpPr>
        <p:spPr>
          <a:xfrm>
            <a:off x="5364111" y="2959063"/>
            <a:ext cx="979506" cy="31924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sl-SI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/>
          </a:p>
        </p:txBody>
      </p:sp>
      <p:sp>
        <p:nvSpPr>
          <p:cNvPr id="10" name="Leva puščica 12">
            <a:extLst>
              <a:ext uri="{FF2B5EF4-FFF2-40B4-BE49-F238E27FC236}">
                <a16:creationId xmlns:a16="http://schemas.microsoft.com/office/drawing/2014/main" id="{468C4B50-5CEB-4929-A277-B8EFAD9AA7C3}"/>
              </a:ext>
            </a:extLst>
          </p:cNvPr>
          <p:cNvSpPr/>
          <p:nvPr/>
        </p:nvSpPr>
        <p:spPr>
          <a:xfrm>
            <a:off x="5364111" y="3789490"/>
            <a:ext cx="979505" cy="31924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sl-SI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/>
          </a:p>
        </p:txBody>
      </p:sp>
      <p:sp>
        <p:nvSpPr>
          <p:cNvPr id="11" name="Leva puščica 13">
            <a:extLst>
              <a:ext uri="{FF2B5EF4-FFF2-40B4-BE49-F238E27FC236}">
                <a16:creationId xmlns:a16="http://schemas.microsoft.com/office/drawing/2014/main" id="{61B16BE9-3C73-4DF3-8342-80865138E087}"/>
              </a:ext>
            </a:extLst>
          </p:cNvPr>
          <p:cNvSpPr/>
          <p:nvPr/>
        </p:nvSpPr>
        <p:spPr>
          <a:xfrm>
            <a:off x="5364066" y="4750645"/>
            <a:ext cx="982947" cy="31924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sl-SI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41D9A14-C15B-44EB-9EE8-BB46B0F82D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4576" y="1802554"/>
            <a:ext cx="3963274" cy="3470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3681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B071AA-6ED6-423B-A352-41B5451191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ARHITEKTURA SUSTAVA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B62BDD-CC9B-4AA3-A9D3-45C8418685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Sustav regulacije napona i jalove snage – QU sustav</a:t>
            </a:r>
          </a:p>
          <a:p>
            <a:pPr marL="0" indent="0">
              <a:buNone/>
            </a:pPr>
            <a:endParaRPr lang="hr-HR" dirty="0"/>
          </a:p>
          <a:p>
            <a:r>
              <a:rPr lang="hr-HR" dirty="0"/>
              <a:t>QU sustav:</a:t>
            </a:r>
          </a:p>
          <a:p>
            <a:pPr lvl="1"/>
            <a:r>
              <a:rPr lang="hr-HR" dirty="0"/>
              <a:t>Volt-Var </a:t>
            </a:r>
            <a:r>
              <a:rPr lang="hr-HR" dirty="0" err="1"/>
              <a:t>Control</a:t>
            </a:r>
            <a:r>
              <a:rPr lang="hr-HR" dirty="0"/>
              <a:t> (VVC) funkcija – dio EMS sustava za proračun optimizacije</a:t>
            </a:r>
          </a:p>
          <a:p>
            <a:pPr lvl="1"/>
            <a:r>
              <a:rPr lang="hr-HR" dirty="0"/>
              <a:t>Povećanje sigurnosti rada EES-a otklanjajući povrede napona </a:t>
            </a:r>
          </a:p>
          <a:p>
            <a:pPr lvl="1"/>
            <a:r>
              <a:rPr lang="hr-HR" b="1" dirty="0"/>
              <a:t>Funkcija cilja: </a:t>
            </a:r>
            <a:r>
              <a:rPr lang="hr-HR" b="1" dirty="0" err="1"/>
              <a:t>minimizacija</a:t>
            </a:r>
            <a:r>
              <a:rPr lang="hr-HR" b="1" dirty="0"/>
              <a:t> gubitaka radne snage sustava</a:t>
            </a:r>
          </a:p>
          <a:p>
            <a:pPr lvl="1"/>
            <a:r>
              <a:rPr lang="hr-HR" dirty="0"/>
              <a:t>Izračunati upravljački nalozi prosljeđuju se postojećem SCADA/EMS sustavu</a:t>
            </a:r>
          </a:p>
          <a:p>
            <a:pPr lvl="1"/>
            <a:r>
              <a:rPr lang="hr-HR" dirty="0"/>
              <a:t>Hijerarhijska struktura upravljanja i nadzora EES-a</a:t>
            </a:r>
          </a:p>
          <a:p>
            <a:pPr lvl="1"/>
            <a:endParaRPr lang="hr-HR" dirty="0"/>
          </a:p>
          <a:p>
            <a:pPr lvl="1"/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2085592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A4F0F5-8E80-460B-B46E-CAB54F5D40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ARHITEKTURA SUSTAVA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9E933D-6399-4166-A4B1-96E9A2F99D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Novi VVC sustav instaliran je na novoj IT infrastrukturi</a:t>
            </a:r>
          </a:p>
          <a:p>
            <a:r>
              <a:rPr lang="hr-HR" dirty="0"/>
              <a:t>Postojeći SCADA sustav jedini ima direktnu veza s procesom (EES)</a:t>
            </a:r>
          </a:p>
          <a:p>
            <a:endParaRPr lang="hr-HR" dirty="0"/>
          </a:p>
          <a:p>
            <a:endParaRPr lang="hr-HR" dirty="0"/>
          </a:p>
          <a:p>
            <a:endParaRPr lang="hr-HR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F075B76-EB90-4340-8B5B-505898CB57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016EB5B-FB7A-4303-8D2F-1BC6E9D495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531152"/>
              </p:ext>
            </p:extLst>
          </p:nvPr>
        </p:nvGraphicFramePr>
        <p:xfrm>
          <a:off x="2348918" y="2619910"/>
          <a:ext cx="7914663" cy="2933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44115" imgH="3524340" progId="Visio.Drawing.15">
                  <p:embed/>
                </p:oleObj>
              </mc:Choice>
              <mc:Fallback>
                <p:oleObj name="Visio" r:id="rId2" imgW="9544115" imgH="352434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016EB5B-FB7A-4303-8D2F-1BC6E9D495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8918" y="2619910"/>
                        <a:ext cx="7914663" cy="2933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61649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F627B8-8A4D-4C5A-8ABA-492E9FCB30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VVC FUNKCIJ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E032AFA-C953-4444-90DC-A0E122F08716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886" b="17835"/>
          <a:stretch/>
        </p:blipFill>
        <p:spPr bwMode="auto">
          <a:xfrm>
            <a:off x="7105474" y="1876615"/>
            <a:ext cx="4697569" cy="435133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C257972-32CE-45CC-8E59-60D1C576CB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462349"/>
              </p:ext>
            </p:extLst>
          </p:nvPr>
        </p:nvGraphicFramePr>
        <p:xfrm>
          <a:off x="1590248" y="4294377"/>
          <a:ext cx="525780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72290" imgH="2286160" progId="Visio.Drawing.15">
                  <p:embed/>
                </p:oleObj>
              </mc:Choice>
              <mc:Fallback>
                <p:oleObj name="Visio" r:id="rId3" imgW="6172290" imgH="22861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C257972-32CE-45CC-8E59-60D1C576CB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248" y="4294377"/>
                        <a:ext cx="5257800" cy="193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C32EBA16-31CF-4DF9-BF03-BF5D42F28E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5413"/>
            <a:ext cx="10515600" cy="4351337"/>
          </a:xfrm>
        </p:spPr>
        <p:txBody>
          <a:bodyPr/>
          <a:lstStyle/>
          <a:p>
            <a:r>
              <a:rPr lang="hr-HR" sz="2400" dirty="0"/>
              <a:t>8 optimizacijskih zona</a:t>
            </a:r>
          </a:p>
          <a:p>
            <a:r>
              <a:rPr lang="hr-HR" sz="2400" dirty="0" err="1"/>
              <a:t>Modovi</a:t>
            </a:r>
            <a:r>
              <a:rPr lang="hr-HR" sz="2400" dirty="0"/>
              <a:t> rada VVC funkcije:</a:t>
            </a:r>
          </a:p>
          <a:p>
            <a:pPr lvl="1"/>
            <a:r>
              <a:rPr lang="hr-HR" sz="1800" dirty="0"/>
              <a:t>Korektivna promjena</a:t>
            </a:r>
          </a:p>
          <a:p>
            <a:pPr lvl="1"/>
            <a:r>
              <a:rPr lang="hr-HR" sz="1800" dirty="0"/>
              <a:t>Preventivna promjena</a:t>
            </a:r>
          </a:p>
          <a:p>
            <a:pPr lvl="1"/>
            <a:r>
              <a:rPr lang="hr-HR" sz="1800" dirty="0"/>
              <a:t>Optimizacija osnovnog slučaja</a:t>
            </a:r>
          </a:p>
          <a:p>
            <a:pPr lvl="1"/>
            <a:r>
              <a:rPr lang="hr-HR" sz="1800" dirty="0" err="1"/>
              <a:t>Minimizacija</a:t>
            </a:r>
            <a:r>
              <a:rPr lang="hr-HR" sz="1800" dirty="0"/>
              <a:t> neizvodljivosti rješenja</a:t>
            </a:r>
          </a:p>
          <a:p>
            <a:r>
              <a:rPr lang="hr-HR" sz="1800" dirty="0"/>
              <a:t>Optimizacija osnovnog slučaja – ciljni </a:t>
            </a:r>
            <a:r>
              <a:rPr lang="hr-HR" sz="1800" dirty="0" err="1"/>
              <a:t>mod</a:t>
            </a:r>
            <a:r>
              <a:rPr lang="hr-HR" sz="1800" dirty="0"/>
              <a:t> rada za 95% </a:t>
            </a:r>
          </a:p>
          <a:p>
            <a:pPr marL="0" indent="0">
              <a:buNone/>
            </a:pPr>
            <a:r>
              <a:rPr lang="hr-HR" sz="1800" dirty="0"/>
              <a:t>	vremena.</a:t>
            </a:r>
          </a:p>
        </p:txBody>
      </p:sp>
    </p:spTree>
    <p:extLst>
      <p:ext uri="{BB962C8B-B14F-4D97-AF65-F5344CB8AC3E}">
        <p14:creationId xmlns:p14="http://schemas.microsoft.com/office/powerpoint/2010/main" val="22425145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3BD8A-9402-43F1-B883-5909DFA12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UŠTANJE U POGON I ISPITIVANJE SUSTAV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DBE9EA-0E0A-4192-ADA3-F7E966AF82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Objekti u optimizaciji:</a:t>
            </a:r>
          </a:p>
          <a:p>
            <a:pPr lvl="1"/>
            <a:r>
              <a:rPr lang="hr-HR" dirty="0"/>
              <a:t>21 mrežni transformator (400/220, 220/110 kV) – promjena položaja </a:t>
            </a:r>
            <a:r>
              <a:rPr lang="hr-HR" dirty="0" err="1"/>
              <a:t>preklopki</a:t>
            </a:r>
            <a:r>
              <a:rPr lang="hr-HR" dirty="0"/>
              <a:t> pod opterećenjem</a:t>
            </a:r>
          </a:p>
          <a:p>
            <a:pPr lvl="1"/>
            <a:r>
              <a:rPr lang="hr-HR" dirty="0"/>
              <a:t>2 varijabilne </a:t>
            </a:r>
            <a:r>
              <a:rPr lang="hr-HR" dirty="0" err="1"/>
              <a:t>shunt</a:t>
            </a:r>
            <a:r>
              <a:rPr lang="hr-HR" dirty="0"/>
              <a:t> prigušnice (VSR)</a:t>
            </a:r>
          </a:p>
          <a:p>
            <a:pPr lvl="1"/>
            <a:r>
              <a:rPr lang="hr-HR" dirty="0"/>
              <a:t>6 generatora (HE, TE, VE)</a:t>
            </a:r>
          </a:p>
          <a:p>
            <a:r>
              <a:rPr lang="hr-HR" dirty="0"/>
              <a:t>Test raspoloživosti 24/7, 7 dana u 02. mjesecu 2021</a:t>
            </a:r>
          </a:p>
          <a:p>
            <a:r>
              <a:rPr lang="hr-HR" dirty="0"/>
              <a:t>Analiza rada VVC sustava tijekom </a:t>
            </a:r>
          </a:p>
          <a:p>
            <a:pPr marL="0" indent="0">
              <a:buNone/>
            </a:pPr>
            <a:r>
              <a:rPr lang="hr-HR" dirty="0"/>
              <a:t>dnevnog i noćnog perioda u automatskoj</a:t>
            </a:r>
          </a:p>
          <a:p>
            <a:pPr marL="0" indent="0">
              <a:buNone/>
            </a:pPr>
            <a:r>
              <a:rPr lang="hr-HR" dirty="0"/>
              <a:t>zatvorenoj petlji.</a:t>
            </a:r>
          </a:p>
        </p:txBody>
      </p:sp>
      <p:pic>
        <p:nvPicPr>
          <p:cNvPr id="2050" name="Chart 6">
            <a:extLst>
              <a:ext uri="{FF2B5EF4-FFF2-40B4-BE49-F238E27FC236}">
                <a16:creationId xmlns:a16="http://schemas.microsoft.com/office/drawing/2014/main" id="{CAD16412-23B5-42B8-9EA1-B2024AEB67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802" y="3668282"/>
            <a:ext cx="5740400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41470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F83401-5E7C-48D3-ADFA-8613D91737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AKLJUČA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B696DA-3904-44F8-B6A4-4EC04C9E57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r-HR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VVC sustav je integriran u postojeće procesne sustave za vođenje i analizu rada EES-a u HOPS-u te zajedno sačinjavaju QU sustav.</a:t>
            </a:r>
          </a:p>
          <a:p>
            <a:pPr marL="0" indent="0">
              <a:buNone/>
            </a:pPr>
            <a:endParaRPr lang="hr-HR" sz="2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hr-HR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Poseban naglasak stavljen je na poštivanje postojeće hijerarhije nadležnosti i upravljanja EES-om.</a:t>
            </a:r>
          </a:p>
          <a:p>
            <a:pPr marL="0" indent="0">
              <a:buNone/>
            </a:pPr>
            <a:endParaRPr lang="hr-HR" sz="2000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hr-HR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VVC sustav implementiran je na modernoj virtualizacijskoj IT infrastrukturi koja je integrirana u postojeće procesne i sigurnosne IT sustave HOPS-a.</a:t>
            </a:r>
          </a:p>
          <a:p>
            <a:pPr marL="0" indent="0">
              <a:buNone/>
            </a:pPr>
            <a:endParaRPr lang="hr-HR" sz="2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hr-HR" sz="2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Cjelokupno rješenje je fleksibilno te ne narušava robusnost postojećih kritičnih sustava za nadzor i upravljanje koji moraju funkcionirati 24/7</a:t>
            </a:r>
            <a:endParaRPr lang="hr-HR" sz="2400" dirty="0"/>
          </a:p>
        </p:txBody>
      </p:sp>
    </p:spTree>
    <p:extLst>
      <p:ext uri="{BB962C8B-B14F-4D97-AF65-F5344CB8AC3E}">
        <p14:creationId xmlns:p14="http://schemas.microsoft.com/office/powerpoint/2010/main" val="19380469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5134D7-9BE4-4D2F-B48A-E2520783D2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ITANJE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3EFAB3-BDA4-4BFD-BD07-385D90406A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Q: U radu je dat grafički prikaz prosječnog broja promjena u pojedinom satu u danu i linija trenda promjene položaja regulacijskih sklopki. Kakva su iskustva u pogledu rezultata regulacije, odnosno napona u istom periodu?</a:t>
            </a:r>
          </a:p>
          <a:p>
            <a:endParaRPr lang="hr-HR" dirty="0"/>
          </a:p>
          <a:p>
            <a:endParaRPr lang="hr-HR" dirty="0"/>
          </a:p>
          <a:p>
            <a:r>
              <a:rPr lang="hr-HR" dirty="0">
                <a:solidFill>
                  <a:srgbClr val="00B050"/>
                </a:solidFill>
              </a:rPr>
              <a:t>A: Prilikom prvog pokretanja optimizacijskog proračuna izračunate vrijednosti imaju veći broj koraka promjene </a:t>
            </a:r>
            <a:r>
              <a:rPr lang="hr-HR" dirty="0" err="1">
                <a:solidFill>
                  <a:srgbClr val="00B050"/>
                </a:solidFill>
              </a:rPr>
              <a:t>preklopki</a:t>
            </a:r>
            <a:r>
              <a:rPr lang="hr-HR" dirty="0">
                <a:solidFill>
                  <a:srgbClr val="00B050"/>
                </a:solidFill>
              </a:rPr>
              <a:t> transformatora te </a:t>
            </a:r>
            <a:r>
              <a:rPr lang="hr-HR" dirty="0" err="1">
                <a:solidFill>
                  <a:srgbClr val="00B050"/>
                </a:solidFill>
              </a:rPr>
              <a:t>Qref</a:t>
            </a:r>
            <a:r>
              <a:rPr lang="hr-HR" dirty="0">
                <a:solidFill>
                  <a:srgbClr val="00B050"/>
                </a:solidFill>
              </a:rPr>
              <a:t> snage na generatorima. Navedeno se događa jer EES inicijalno nije u optimalno stanju. Svaki sljedeći ciklus uključuje manji broj pomaka uređaja u slučaju da nema većih energetskih promjena u EES-u (isklopi dalekovoda, povećanje potrošnje/proizvodnje).</a:t>
            </a:r>
          </a:p>
        </p:txBody>
      </p:sp>
    </p:spTree>
    <p:extLst>
      <p:ext uri="{BB962C8B-B14F-4D97-AF65-F5344CB8AC3E}">
        <p14:creationId xmlns:p14="http://schemas.microsoft.com/office/powerpoint/2010/main" val="1678203122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CIGREglobalEd1">
      <a:dk1>
        <a:sysClr val="windowText" lastClr="000000"/>
      </a:dk1>
      <a:lt1>
        <a:sysClr val="window" lastClr="FFFFFF"/>
      </a:lt1>
      <a:dk2>
        <a:srgbClr val="7F7F7F"/>
      </a:dk2>
      <a:lt2>
        <a:srgbClr val="DEDDD7"/>
      </a:lt2>
      <a:accent1>
        <a:srgbClr val="007E4F"/>
      </a:accent1>
      <a:accent2>
        <a:srgbClr val="41AD49"/>
      </a:accent2>
      <a:accent3>
        <a:srgbClr val="F2672D"/>
      </a:accent3>
      <a:accent4>
        <a:srgbClr val="523E6C"/>
      </a:accent4>
      <a:accent5>
        <a:srgbClr val="0FB3BD"/>
      </a:accent5>
      <a:accent6>
        <a:srgbClr val="DC1A5C"/>
      </a:accent6>
      <a:hlink>
        <a:srgbClr val="11668F"/>
      </a:hlink>
      <a:folHlink>
        <a:srgbClr val="11668F"/>
      </a:folHlink>
    </a:clrScheme>
    <a:fontScheme name="Custom 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GREglobal16_9_Ed1Aug18.v2potx.potx" id="{851D9E84-7857-4959-8209-91AE4FCDD2E8}" vid="{70DA1C26-504D-4DDA-9CD8-0E0DC5546A5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GREglobal16_9_Ed1Aug18.v2potx</Template>
  <TotalTime>275</TotalTime>
  <Words>647</Words>
  <Application>Microsoft Office PowerPoint</Application>
  <PresentationFormat>Widescreen</PresentationFormat>
  <Paragraphs>75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Calibri</vt:lpstr>
      <vt:lpstr>Courier New</vt:lpstr>
      <vt:lpstr>Thème Office</vt:lpstr>
      <vt:lpstr>Visio</vt:lpstr>
      <vt:lpstr>AUTOMATSKA REGULACIJA NAPONA I JALOVE SNAGE PRIJENOSNE MREŽE HOPS-A </vt:lpstr>
      <vt:lpstr>UVOD</vt:lpstr>
      <vt:lpstr>SINCRO.GRID PROJEKT</vt:lpstr>
      <vt:lpstr>ARHITEKTURA SUSTAVA (1)</vt:lpstr>
      <vt:lpstr>ARHITEKTURA SUSTAVA (2)</vt:lpstr>
      <vt:lpstr>VVC FUNKCIJA</vt:lpstr>
      <vt:lpstr>PUŠTANJE U POGON I ISPITIVANJE SUSTAVA</vt:lpstr>
      <vt:lpstr>ZAKLJUČAK</vt:lpstr>
      <vt:lpstr>PITANJE 1</vt:lpstr>
      <vt:lpstr>PITANJA 2</vt:lpstr>
      <vt:lpstr>PITANJE 3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Hakima ABDELLAOUI</dc:creator>
  <cp:lastModifiedBy>Tomislav Stupić</cp:lastModifiedBy>
  <cp:revision>7</cp:revision>
  <dcterms:created xsi:type="dcterms:W3CDTF">2018-08-21T10:06:45Z</dcterms:created>
  <dcterms:modified xsi:type="dcterms:W3CDTF">2021-09-27T11:35:03Z</dcterms:modified>
</cp:coreProperties>
</file>